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7" r:id="rId2"/>
    <p:sldId id="259" r:id="rId3"/>
    <p:sldId id="260" r:id="rId4"/>
    <p:sldId id="282" r:id="rId5"/>
    <p:sldId id="261" r:id="rId6"/>
    <p:sldId id="262" r:id="rId7"/>
    <p:sldId id="263" r:id="rId8"/>
    <p:sldId id="265" r:id="rId9"/>
    <p:sldId id="268" r:id="rId10"/>
    <p:sldId id="269" r:id="rId11"/>
    <p:sldId id="288" r:id="rId12"/>
    <p:sldId id="289" r:id="rId13"/>
    <p:sldId id="283" r:id="rId14"/>
    <p:sldId id="285" r:id="rId15"/>
    <p:sldId id="284" r:id="rId16"/>
    <p:sldId id="286" r:id="rId17"/>
    <p:sldId id="287" r:id="rId18"/>
    <p:sldId id="280" r:id="rId19"/>
    <p:sldId id="281" r:id="rId20"/>
    <p:sldId id="279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78" y="10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16A536-31F5-4B86-A8F5-70E5F5CC7C52}" type="datetimeFigureOut">
              <a:rPr lang="en-US" smtClean="0"/>
              <a:t>11/17/2023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D54768-199C-4B3A-9470-73A17B8F8593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891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B25FBC-C7D8-44BA-9312-A225B43D7A8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42720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0CA8A-1417-4683-896E-E25B42AB6C0D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4952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6BA04-B1C6-4EC0-A314-E0D3975CD477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4749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A17A8-D4FC-4C8C-AF15-266128D047B8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178635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83EC5-EB2E-45B2-965F-4978823B9468}" type="datetime1">
              <a:rPr lang="ru-RU" smtClean="0"/>
              <a:t>17.11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6156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A9C8F-9DB9-4652-B95B-10626FE046D1}" type="datetime1">
              <a:rPr lang="ru-RU" smtClean="0"/>
              <a:t>17.11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094147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A3508-99D6-45A9-9758-B6F67021EAB7}" type="datetime1">
              <a:rPr lang="ru-RU" smtClean="0"/>
              <a:t>17.11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21665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F310E-C252-42AE-A08B-76507FBF8927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412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4DC17-9D93-4C95-8261-D5B23FEE329C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85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61F5E-3E1E-4934-8194-93C3F3AA6F49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1214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AFB66B-1049-4DD3-A350-95E97F934E41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98042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C29EE5-4CAF-4424-A737-D6778B65600F}" type="datetime1">
              <a:rPr lang="ru-RU" smtClean="0"/>
              <a:t>17.11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3115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342FC4-285D-4E95-AB48-971883108160}" type="datetime1">
              <a:rPr lang="ru-RU" smtClean="0"/>
              <a:t>17.11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420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D599-69CF-479D-8FD5-487DC95B6AF0}" type="datetime1">
              <a:rPr lang="ru-RU" smtClean="0"/>
              <a:t>17.11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4536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7686D-F32B-4BE4-9C84-B928FF60E894}" type="datetime1">
              <a:rPr lang="ru-RU" smtClean="0"/>
              <a:t>17.11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8013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C78FFD-F703-47C6-9607-6089FB7D1937}" type="datetime1">
              <a:rPr lang="ru-RU" smtClean="0"/>
              <a:t>17.11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16512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CBCCC-4963-4F76-8F66-C0C7CB89D37D}" type="datetime1">
              <a:rPr lang="ru-RU" smtClean="0"/>
              <a:t>17.11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3877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1F68CC-3DA1-48DD-A505-0970CD845EE7}" type="datetime1">
              <a:rPr lang="ru-RU" smtClean="0"/>
              <a:t>17.11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AA225F38-05C4-42EC-9D72-6671C186DB8C}" type="slidenum">
              <a:rPr lang="ru-RU" smtClean="0"/>
              <a:t>‹N°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6947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playlist?list=PLp1Emx1rT4z9MYuP7U8GVUMvKYz_NM9AY" TargetMode="Externa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4762" y="0"/>
            <a:ext cx="12196762" cy="6924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Министерство образования и науки Российской Федерации 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Федеральное</a:t>
            </a: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государственное бюджетное образовательное учреждение высшего образования 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Владимирский государственный университет 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мени Александра Григорьевича и Николая Григорьевича Столетовых»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информационных систем и программной инженерии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18034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УРСОВОЙ ПРОЕКТ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роектирование и разработка программной системе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″автоматизации документооборота малого предприятия″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18034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40405" algn="l"/>
                <a:tab pos="4320540" algn="l"/>
              </a:tabLst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Выполнил: 	студент гр. ПРИ-121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414020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40405" algn="l"/>
                <a:tab pos="4320540" algn="l"/>
              </a:tabLst>
              <a:defRPr/>
            </a:pPr>
            <a:r>
              <a:rPr lang="ru-RU" i="1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гуамене Лонла В.В</a:t>
            </a: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4320540" algn="l"/>
              </a:tabLst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240405" algn="l"/>
                <a:tab pos="4320540" algn="l"/>
              </a:tabLst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Принял: 	доц. Вершинин В.В.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180340" marR="18034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ладимир, 2023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34434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09994" y="1234533"/>
            <a:ext cx="9877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  <a:cs typeface="+mn-cs"/>
              </a:rPr>
              <a:t> 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77056" y="858763"/>
          <a:ext cx="6258690" cy="55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801908" imgH="13897074" progId="Visio.Drawing.15">
                  <p:embed/>
                </p:oleObj>
              </mc:Choice>
              <mc:Fallback>
                <p:oleObj name="Visio" r:id="rId2" imgW="15801908" imgH="13897074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7056" y="858763"/>
                        <a:ext cx="6258690" cy="5503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498730" y="149691"/>
            <a:ext cx="2243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Диаграмма классов</a:t>
            </a:r>
            <a:endParaRPr kumimoji="0" lang="en-US" sz="1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205866" y="6362589"/>
            <a:ext cx="18808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Диаграмма классов</a:t>
            </a:r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00632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98730" y="149691"/>
            <a:ext cx="215636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gin Page</a:t>
            </a:r>
            <a:endParaRPr kumimoji="0" lang="en-US" sz="32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412442" y="5978960"/>
            <a:ext cx="12426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Login Pag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" name="Image 2">
            <a:extLst>
              <a:ext uri="{FF2B5EF4-FFF2-40B4-BE49-F238E27FC236}">
                <a16:creationId xmlns:a16="http://schemas.microsoft.com/office/drawing/2014/main" id="{B8261206-48B5-5873-9D3C-D0475862E3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0464" y="1052555"/>
            <a:ext cx="8983578" cy="485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1546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98730" y="149691"/>
            <a:ext cx="228139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me Page </a:t>
            </a:r>
            <a:endParaRPr kumimoji="0" lang="en-US" sz="32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162909" y="5726929"/>
            <a:ext cx="18661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Home Page 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BA546E3B-68A6-E3A2-7597-8F14A7057A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0884" y="881242"/>
            <a:ext cx="8788216" cy="479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8835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09994" y="1234533"/>
            <a:ext cx="9877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  <a:cs typeface="+mn-cs"/>
              </a:rPr>
              <a:t> 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611454" y="143254"/>
            <a:ext cx="29925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создание Документа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80846" y="6099375"/>
            <a:ext cx="3413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Форма создание Документа с датами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6F0E961E-E201-4053-4F06-C610A5ABFB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2110" y="974407"/>
            <a:ext cx="3827780" cy="4909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4672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09994" y="1234533"/>
            <a:ext cx="9877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  <a:cs typeface="+mn-cs"/>
              </a:rPr>
              <a:t> 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195309" y="143254"/>
            <a:ext cx="32758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список документов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98166" y="6131601"/>
            <a:ext cx="20701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список документов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47A1DB1C-C7FA-986D-2D68-6E8090B22F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10" y="1152907"/>
            <a:ext cx="9445111" cy="4978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2556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387015" y="0"/>
            <a:ext cx="62985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 редактирование документа</a:t>
            </a: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240455" y="6122805"/>
            <a:ext cx="38860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дактирование документа.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3" name="Image 2">
            <a:extLst>
              <a:ext uri="{FF2B5EF4-FFF2-40B4-BE49-F238E27FC236}">
                <a16:creationId xmlns:a16="http://schemas.microsoft.com/office/drawing/2014/main" id="{2FB65F38-40D3-CC7E-AAF6-BD51AFA620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2255" y="1152908"/>
            <a:ext cx="8948040" cy="4776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9351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09994" y="1234533"/>
            <a:ext cx="9877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  <a:cs typeface="+mn-cs"/>
              </a:rPr>
              <a:t> 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141332" y="268343"/>
            <a:ext cx="5283754" cy="6612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 Удаление документа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20CE299A-955E-8D66-FE96-FB92EC069F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9994" y="1725279"/>
            <a:ext cx="10035373" cy="3898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0181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09994" y="1234533"/>
            <a:ext cx="9877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  <a:cs typeface="+mn-cs"/>
              </a:rPr>
              <a:t> 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703040" y="97535"/>
            <a:ext cx="10500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629546" y="0"/>
            <a:ext cx="60380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Назначение роль пользователю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8314" y="5334595"/>
            <a:ext cx="3251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Назначение роль пользователю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A8BA824C-29D4-A31D-3827-8768813D07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2490" y="946484"/>
            <a:ext cx="9103350" cy="438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5484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746270" y="115371"/>
            <a:ext cx="475861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ЗАКЛЮЧЕНИЕ</a:t>
            </a:r>
            <a:endParaRPr kumimoji="0" lang="ru-RU" sz="4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11579" y="787782"/>
            <a:ext cx="10936224" cy="6755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В результате выполнения работы была спроектировано и реализовано программная система «автоматизации документооборота малого предприятия». Она во многом удобна на практике, так как позволяет хранить, добавлять, редактировать, и удалять документы. Для выполнения доставленной задачи был выполнен: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нализ предметной области и формирование требований системе;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азработка проекта программной системе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еализация программного обеспечения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азработка проекта программного продукта была выполнена на языке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ML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Программное обеспечение было реализовано на языке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# в виде веб-приложение, построенного на базе программной платформы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SP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T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5143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73469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76437" y="271061"/>
            <a:ext cx="9567863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2E74B5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ПИСОК ИСПОЛЬЗОВАННЫХ ИСТОЧНИКОВ</a:t>
            </a:r>
            <a:endParaRPr kumimoji="0" lang="ru-RU" sz="2400" b="1" i="0" u="none" strike="noStrike" kern="0" cap="none" spc="0" normalizeH="0" baseline="0" noProof="0" dirty="0">
              <a:ln>
                <a:noFill/>
              </a:ln>
              <a:solidFill>
                <a:srgbClr val="2E74B5"/>
              </a:solidFill>
              <a:effectLst/>
              <a:uLnTx/>
              <a:uFillTx/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 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 ASP.NET Core. — 7-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е </a:t>
            </a:r>
            <a:r>
              <a:rPr kumimoji="0" lang="ru-RU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зд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— Develop Cloud-Ready Web Applications Using MVC 2,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lazo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and Razor Pages, 2017, 1024 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с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— ISBN-13 (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b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: 978-1-4842-3149-4.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2"/>
              </a:rPr>
              <a:t>https://www.youtube.com/playlist?list=PLp1Emx1rT4z9MYuP7U8GVUMvKYz_NM9AY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ttps://www.compilemode.com/2017/01/downloading-files-from-database-in-asp-net-mvc.html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</a:b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</a:br>
            <a:b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</a:b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9987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581275" y="3918138"/>
            <a:ext cx="632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t>	</a:t>
            </a:r>
          </a:p>
        </p:txBody>
      </p:sp>
      <p:sp>
        <p:nvSpPr>
          <p:cNvPr id="8" name="Rectangle 7"/>
          <p:cNvSpPr/>
          <p:nvPr/>
        </p:nvSpPr>
        <p:spPr>
          <a:xfrm>
            <a:off x="1185861" y="242888"/>
            <a:ext cx="9572625" cy="615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ВЕДЕНИЕ</a:t>
            </a:r>
            <a:endParaRPr kumimoji="0" lang="en-US" sz="4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Задание данной курсовой проект является проектирование и реализация программной системе «автоматизации документооборота малого предприятия». Данная система нужна для того чтобы представить пользователю удобной инструмент для операции с документами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В ходе выполнения курсового проекта выполнена разработки проекта информационной системы с использованием языка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ML</a:t>
            </a: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реализация диаграмм с использованием среды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icrosoft Office Visio</a:t>
            </a: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реализация программного обеспечения с использованием технологий разработки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SP</a:t>
            </a: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T framework</a:t>
            </a: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6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2446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29449" y="2211859"/>
            <a:ext cx="54246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0" b="1" i="0" u="none" strike="noStrike" kern="1200" cap="none" spc="0" normalizeH="0" baseline="0" noProof="0" dirty="0">
                <a:ln w="12700">
                  <a:solidFill>
                    <a:srgbClr val="2E5369">
                      <a:lumMod val="75000"/>
                    </a:srgbClr>
                  </a:solidFill>
                  <a:prstDash val="solid"/>
                </a:ln>
                <a:pattFill prst="dkUpDiag">
                  <a:fgClr>
                    <a:srgbClr val="2E5369"/>
                  </a:fgClr>
                  <a:bgClr>
                    <a:srgbClr val="2E5369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2E5369">
                      <a:lumMod val="75000"/>
                    </a:srgbClr>
                  </a:outerShdw>
                </a:effectLst>
                <a:uLnTx/>
                <a:uFillTx/>
                <a:latin typeface="Century Gothic" panose="020B0502020202020204"/>
                <a:ea typeface="+mn-ea"/>
                <a:cs typeface="+mn-cs"/>
              </a:rPr>
              <a:t>СПАСИБО ЗА ВИНИМАНИЕ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554099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43596" y="271582"/>
            <a:ext cx="9882188" cy="6586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1" i="0" u="none" strike="noStrike" kern="0" cap="none" spc="0" normalizeH="0" baseline="0" noProof="0" dirty="0">
                <a:ln>
                  <a:noFill/>
                </a:ln>
                <a:solidFill>
                  <a:srgbClr val="2E74B5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ОСТАНОВКА ЗАДАЧИ</a:t>
            </a:r>
            <a:endParaRPr kumimoji="0" lang="en-US" sz="4400" b="1" i="0" u="none" strike="noStrike" kern="0" cap="none" spc="0" normalizeH="0" baseline="0" noProof="0" dirty="0">
              <a:ln>
                <a:noFill/>
              </a:ln>
              <a:solidFill>
                <a:srgbClr val="2E74B5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Цель</a:t>
            </a: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Целью данного курсового проект является разработка программной системе ″автоматизации документооборота малого предприятия″, которая обеспечивает удобной функционал для создания, хранения, исполнения документы. Система решает проблемы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хранение и опасность потери документов при их передаче из одного подразделения в другое;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образование двух параллельных видов документооборота: бумажного и электронного (дублирование бумажных документов электронными)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4400" b="0" i="0" u="none" strike="noStrike" kern="0" cap="none" spc="0" normalizeH="0" baseline="0" noProof="0" dirty="0">
              <a:ln>
                <a:noFill/>
              </a:ln>
              <a:solidFill>
                <a:srgbClr val="2E74B5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45738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062924" y="430078"/>
            <a:ext cx="9882188" cy="5127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Задачи</a:t>
            </a:r>
            <a:endParaRPr kumimoji="0" lang="en-US" sz="20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8575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оцессе прототипа программной системы необходимо: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ить исследование и анализ предметной область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ть прототип ПС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ить моделирование работы ПС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ть схему БД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ПС с использованием выбранных   средств и технологии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1435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сходной данные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Язык моделирование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ML;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латформа разработке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SP.NET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2E74B5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09870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826710" y="343971"/>
            <a:ext cx="33855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ru-RU" sz="48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76361" y="1174968"/>
            <a:ext cx="10815639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3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kumimoji="0" lang="ru-RU" sz="23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20868" y="530733"/>
            <a:ext cx="11497056" cy="4756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ональные требование представляемые к разрабатываемые ПС: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вторизации различных типов пользователей (администратор, директор, начальник отдела)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ддержка справочника отделов, пользователей (адм.)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ддержка справочник типов документ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бавление нового документа и его учет по исполнителям(директор/начальник/система)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дактирование существующий документ (директор/ начальник /система)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даление существующий документ(директор/система);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чет по исполненным/неисполненным документом (директор/система)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571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функциональные требование, предъявляемые к разрабатываемой ПС: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Symbol" panose="05050102010706020507" pitchFamily="18" charset="2"/>
              <a:buChar char=""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истема должна быть реализована на языке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# в виде веб-приложения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33903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433510" y="5025799"/>
            <a:ext cx="107584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70322" y="0"/>
            <a:ext cx="1126540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2E74B5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исание предметной области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2E74B5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зрабатываемая система предназначен для движения документов с момента их создания или получения до завершения исполнения или отправки.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процессе документооборота с документами совершаются определенные делопроизводственные операции, а не просто передача из одного подразделения в другое или от исполнителя к исполнителю.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 малых предприятиях обрабатывается и хранится огромное количество информации, связанной с обеспечением взаимодействия с партнёрами и клиентами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льзователи система имеют возможность добавление новый документ, редактировать или удалить существующий документ, и получить отчет по исполненным/неисполненным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76719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987296" y="107185"/>
            <a:ext cx="10290048" cy="69018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Словарь предметной области</a:t>
            </a:r>
            <a:endParaRPr kumimoji="0" lang="en-US" sz="20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ущности «Пользователь»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еловек, который использует систем для добавления, редактирования, и удаления документ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2 Сущности «документ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формация на материальном носителе, имеющая юридическую силу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3 Сущности «Тип-Документ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ид документа, который должен быть в системе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4 Сущности «Подготовил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еловек, который поставил документ в системе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5 Сущности «подписал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еловек, который подписал документ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6 Сущности «Должность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бочее место человека, который подготовил или подписал документ.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7 Сущности «Статус-документа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каком состояние находится документ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8 Сущности «Контрагент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изическое или юридическое лицо, которое выступает сделки</a:t>
            </a: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9 Сущности «Тип-Договор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глашение между собой предприятия и другой компании.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10 Сущности «Сотрудник»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еловек, который работает на предприятии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71604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277602" y="191058"/>
            <a:ext cx="42178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Диаграмма прецедентов</a:t>
            </a:r>
            <a:endParaRPr kumimoji="0" lang="ru-RU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403539" y="6157913"/>
            <a:ext cx="26184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Диаграмма прецедентов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5459" y="312712"/>
            <a:ext cx="99231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304031" y="712906"/>
          <a:ext cx="5223943" cy="5360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896882" imgH="12211146" progId="Visio.Drawing.15">
                  <p:embed/>
                </p:oleObj>
              </mc:Choice>
              <mc:Fallback>
                <p:oleObj name="Visio" r:id="rId2" imgW="11896882" imgH="12211146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4031" y="712906"/>
                        <a:ext cx="5223943" cy="5360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83176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13470" y="641295"/>
            <a:ext cx="10668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55136" y="487679"/>
            <a:ext cx="93634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755136" y="487680"/>
          <a:ext cx="4731547" cy="6016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96584" imgH="12372983" progId="Visio.Drawing.15">
                  <p:embed/>
                </p:oleObj>
              </mc:Choice>
              <mc:Fallback>
                <p:oleObj name="Visio" r:id="rId2" imgW="9696584" imgH="1237298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5136" y="487680"/>
                        <a:ext cx="4731547" cy="6016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884478" y="139916"/>
            <a:ext cx="35682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Диаграмма Последовательность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779776" y="6181347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Диаграмма последовательность для прецедента «Добавить документ в системе»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25F38-05C4-42EC-9D72-6671C186DB8C}" type="slidenum">
              <a:rPr kumimoji="0" lang="ru-RU" sz="2000" b="0" i="0" u="none" strike="noStrike" kern="120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sz="20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Century Gothic" panose="020B0502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9878412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838</Words>
  <Application>Microsoft Office PowerPoint</Application>
  <PresentationFormat>Grand écran</PresentationFormat>
  <Paragraphs>134</Paragraphs>
  <Slides>20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0</vt:i4>
      </vt:variant>
    </vt:vector>
  </HeadingPairs>
  <TitlesOfParts>
    <vt:vector size="30" baseType="lpstr">
      <vt:lpstr>Arial</vt:lpstr>
      <vt:lpstr>Calibri</vt:lpstr>
      <vt:lpstr>Calibri Light</vt:lpstr>
      <vt:lpstr>Century Gothic</vt:lpstr>
      <vt:lpstr>inherit</vt:lpstr>
      <vt:lpstr>Symbol</vt:lpstr>
      <vt:lpstr>Times New Roman</vt:lpstr>
      <vt:lpstr>Wingdings 3</vt:lpstr>
      <vt:lpstr>Wisp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william woodson lonla</dc:creator>
  <cp:lastModifiedBy>william woodson lonla</cp:lastModifiedBy>
  <cp:revision>2</cp:revision>
  <dcterms:created xsi:type="dcterms:W3CDTF">2023-11-17T02:35:07Z</dcterms:created>
  <dcterms:modified xsi:type="dcterms:W3CDTF">2023-11-17T02:52:11Z</dcterms:modified>
</cp:coreProperties>
</file>